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pPr>
    </w:p>
    <w:p w:rsidR="002A0539" w:rsidRDefault="00F35CC5" w:rsidP="002A0539">
      <w:pPr>
        <w:pStyle w:val="Title-Major"/>
      </w:pPr>
      <w:bookmarkStart w:id="0" w:name="Subject"/>
      <w:r>
        <w:rPr>
          <w:rFonts w:hint="eastAsia"/>
        </w:rPr>
        <w:t>技术说明文档</w:t>
      </w:r>
    </w:p>
    <w:p w:rsidR="00CA30F5" w:rsidRDefault="00CA30F5" w:rsidP="002A0539">
      <w:pPr>
        <w:pStyle w:val="a0"/>
        <w:rPr>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pPr>
    </w:p>
    <w:p w:rsidR="005E5C4A" w:rsidRDefault="005E5C4A">
      <w:pPr>
        <w:pStyle w:val="a0"/>
      </w:pPr>
    </w:p>
    <w:p w:rsidR="005E5C4A" w:rsidRDefault="005E5C4A">
      <w:pPr>
        <w:pStyle w:val="a0"/>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514819">
        <w:rPr>
          <w:noProof/>
        </w:rPr>
        <w:t>May 20,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514819">
        <w:rPr>
          <w:noProof/>
        </w:rPr>
        <w:t>May 20,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dxa"/>
        <w:tblInd w:w="126pt" w:type="dxa"/>
        <w:tblLayout w:type="fixed"/>
        <w:tblLook w:firstRow="0" w:lastRow="0" w:firstColumn="0" w:lastColumn="0" w:noHBand="0" w:noVBand="0"/>
      </w:tblPr>
      <w:tblGrid>
        <w:gridCol w:w="2718"/>
        <w:gridCol w:w="5040"/>
      </w:tblGrid>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c>
          <w:tcPr>
            <w:tcW w:w="135.90pt" w:type="dxa"/>
          </w:tcPr>
          <w:p w:rsidR="00115F17" w:rsidRDefault="001436C7" w:rsidP="00AC71B7">
            <w:pPr>
              <w:spacing w:before="18pt"/>
              <w:rPr>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lastRenderedPageBreak/>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rPr>
          <w:cantSplit/>
        </w:trPr>
        <w:tc>
          <w:tcPr>
            <w:tcW w:w="49.50pt" w:type="dxa"/>
            <w:tcBorders>
              <w:top w:val="nil"/>
            </w:tcBorders>
          </w:tcPr>
          <w:p w:rsidR="008F576A" w:rsidRPr="00136BDA" w:rsidRDefault="00326FD3" w:rsidP="00136BDA">
            <w:pPr>
              <w:pStyle w:val="TableTextindex"/>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pPr>
            <w:r>
              <w:rPr>
                <w:rStyle w:val="HighlightedVariable"/>
                <w:rFonts w:hint="eastAsia"/>
                <w:color w:val="auto"/>
              </w:rPr>
              <w:t>汉</w:t>
            </w:r>
            <w:proofErr w:type="gramStart"/>
            <w:r>
              <w:rPr>
                <w:rStyle w:val="HighlightedVariable"/>
                <w:rFonts w:hint="eastAsia"/>
                <w:color w:val="auto"/>
              </w:rPr>
              <w:t>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pPr>
            <w:r w:rsidRPr="00136BDA">
              <w:rPr>
                <w:rFonts w:hint="eastAsia"/>
              </w:rPr>
              <w:t>初版</w:t>
            </w: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审阅</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198pt" w:type="dxa"/>
            <w:tcBorders>
              <w:top w:val="nil"/>
            </w:tcBorders>
          </w:tcPr>
          <w:p w:rsidR="0025481B" w:rsidRPr="00FC03A0" w:rsidRDefault="0025481B" w:rsidP="00136BDA">
            <w:pPr>
              <w:pStyle w:val="TableTextindex"/>
            </w:pPr>
          </w:p>
        </w:tc>
        <w:tc>
          <w:tcPr>
            <w:tcW w:w="185.40pt" w:type="dxa"/>
            <w:tcBorders>
              <w:top w:val="nil"/>
            </w:tcBorders>
          </w:tcPr>
          <w:p w:rsidR="0025481B" w:rsidRPr="00FC03A0" w:rsidRDefault="0025481B" w:rsidP="002E1ADC">
            <w:pPr>
              <w:pStyle w:val="TableTextindex"/>
            </w:pPr>
          </w:p>
        </w:tc>
      </w:tr>
      <w:tr w:rsidR="0025481B">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分发</w:t>
      </w:r>
    </w:p>
    <w:p w:rsidR="00136BDA" w:rsidRDefault="00136BDA" w:rsidP="00136BDA">
      <w:pPr>
        <w:pStyle w:val="a0"/>
      </w:pPr>
    </w:p>
    <w:tbl>
      <w:tblPr>
        <w:tblW w:w="0pt" w:type="dxa"/>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rPr>
          <w:cantSplit/>
        </w:trPr>
        <w:tc>
          <w:tcPr>
            <w:tcW w:w="54.40pt" w:type="dxa"/>
            <w:tcBorders>
              <w:top w:val="nil"/>
            </w:tcBorders>
          </w:tcPr>
          <w:p w:rsidR="0025481B" w:rsidRDefault="0025481B" w:rsidP="00136BDA">
            <w:pPr>
              <w:pStyle w:val="TableTextindex"/>
            </w:pPr>
          </w:p>
        </w:tc>
        <w:tc>
          <w:tcPr>
            <w:tcW w:w="162.95pt" w:type="dxa"/>
            <w:tcBorders>
              <w:top w:val="nil"/>
            </w:tcBorders>
          </w:tcPr>
          <w:p w:rsidR="0025481B" w:rsidRPr="00FC03A0" w:rsidRDefault="0025481B" w:rsidP="00136BDA">
            <w:pPr>
              <w:pStyle w:val="TableTextindex"/>
              <w:rPr>
                <w:rFonts w:ascii="宋体"/>
              </w:rPr>
            </w:pPr>
          </w:p>
        </w:tc>
        <w:tc>
          <w:tcPr>
            <w:tcW w:w="171.45pt" w:type="dxa"/>
            <w:tcBorders>
              <w:top w:val="nil"/>
            </w:tcBorders>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Pr="00FC03A0" w:rsidRDefault="0025481B" w:rsidP="00136BDA">
            <w:pPr>
              <w:pStyle w:val="TableTextindex"/>
              <w:rPr>
                <w:rFonts w:ascii="宋体"/>
              </w:rPr>
            </w:pPr>
          </w:p>
        </w:tc>
        <w:tc>
          <w:tcPr>
            <w:tcW w:w="171.45pt" w:type="dxa"/>
          </w:tcPr>
          <w:p w:rsidR="0025481B" w:rsidRPr="00FC03A0" w:rsidRDefault="0025481B" w:rsidP="00136BDA">
            <w:pPr>
              <w:pStyle w:val="TableTextindex"/>
              <w:rPr>
                <w:rFonts w:ascii="宋体"/>
              </w:rPr>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1"/>
      </w:pPr>
      <w:r>
        <w:rPr>
          <w:rFonts w:hint="eastAsia"/>
        </w:rPr>
        <w:lastRenderedPageBreak/>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pPr>
      <w:bookmarkStart w:id="9" w:name="_Toc77757125"/>
      <w:bookmarkStart w:id="10" w:name="_Toc77757184"/>
      <w:bookmarkStart w:id="11" w:name="_Toc77757400"/>
      <w:bookmarkStart w:id="12" w:name="_Toc387845874"/>
      <w:r w:rsidRPr="00EF3309">
        <w:rPr>
          <w:rFonts w:hint="eastAsia"/>
        </w:rPr>
        <w:lastRenderedPageBreak/>
        <w:t>概述</w:t>
      </w:r>
      <w:bookmarkEnd w:id="9"/>
      <w:bookmarkEnd w:id="10"/>
      <w:bookmarkEnd w:id="11"/>
      <w:bookmarkEnd w:id="12"/>
    </w:p>
    <w:p w:rsidR="00DB2A7C" w:rsidRDefault="00DB2A7C" w:rsidP="00DB2A7C">
      <w:pPr>
        <w:pStyle w:val="a0"/>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pPr>
    </w:p>
    <w:p w:rsidR="00D53618" w:rsidRDefault="00D53618" w:rsidP="00D53618">
      <w:pPr>
        <w:pStyle w:val="3"/>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D53618" w:rsidP="00D53618">
      <w:pPr>
        <w:pStyle w:val="a0"/>
        <w:ind w:start="0pt"/>
      </w:pPr>
      <w:r>
        <w:tab/>
      </w:r>
      <w:r>
        <w:tab/>
      </w:r>
      <w:r>
        <w:tab/>
      </w:r>
      <w:proofErr w:type="spellStart"/>
      <w:r>
        <w:t>listapp.cfg</w:t>
      </w:r>
      <w:proofErr w:type="spellEnd"/>
      <w:r>
        <w:t>:</w:t>
      </w:r>
      <w:r>
        <w:rPr>
          <w:rFonts w:hint="eastAsia"/>
        </w:rPr>
        <w:t>应用代码列表文件</w:t>
      </w:r>
    </w:p>
    <w:p w:rsidR="00D53618" w:rsidRDefault="00D53618" w:rsidP="00D53618">
      <w:pPr>
        <w:pStyle w:val="a0"/>
        <w:ind w:start="0pt"/>
      </w:pPr>
      <w:r>
        <w:tab/>
      </w:r>
      <w:r>
        <w:tab/>
      </w:r>
      <w:r>
        <w:tab/>
      </w:r>
      <w:proofErr w:type="spellStart"/>
      <w:r>
        <w:t>listdb.cfg</w:t>
      </w:r>
      <w:proofErr w:type="spellEnd"/>
      <w:r>
        <w:t>:</w:t>
      </w:r>
      <w:r>
        <w:rPr>
          <w:rFonts w:hint="eastAsia"/>
        </w:rPr>
        <w:t>数据库对象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pPr>
    </w:p>
    <w:p w:rsidR="00326B6B" w:rsidRPr="00B83C74" w:rsidRDefault="00326B6B" w:rsidP="00326B6B">
      <w:pPr>
        <w:pStyle w:val="HeadingBar"/>
      </w:pPr>
    </w:p>
    <w:p w:rsidR="00D01128" w:rsidRDefault="00326B6B" w:rsidP="00CD7394">
      <w:pPr>
        <w:pStyle w:val="3"/>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2085492" r:id="rId12"/>
            </w:object>
          </mc:Choice>
          <mc:Fallback>
            <w:object>
              <w:drawing>
                <wp:inline distT="0" distB="0" distL="0" distR="0" wp14:anchorId="34564A81" wp14:editId="46948004">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2085492"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pPr>
      <w:r>
        <w:rPr>
          <w:rFonts w:hint="eastAsia"/>
        </w:rPr>
        <w:t>目录</w:t>
      </w:r>
      <w:r>
        <w:t>结构说明</w:t>
      </w:r>
    </w:p>
    <w:p w:rsidR="00967DEB" w:rsidRPr="00CD7394" w:rsidRDefault="00967DEB" w:rsidP="00CD7394">
      <w:pPr>
        <w:pStyle w:val="a0"/>
        <w:spacing w:before="3pt" w:after="3pt"/>
        <w:ind w:start="0pt"/>
        <w:rPr>
          <w:rFonts w:ascii="Times New Roman" w:hAnsi="Times New Roman"/>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504.8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Pr="00CD7394"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ype</w:t>
            </w:r>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T</w:t>
            </w:r>
            <w:r>
              <w:rPr>
                <w:rFonts w:ascii="Times New Roman" w:hAnsi="Times New Roman" w:hint="eastAsia"/>
                <w:bCs/>
                <w:sz w:val="21"/>
                <w:szCs w:val="21"/>
              </w:rPr>
              <w:t>ype</w:t>
            </w:r>
            <w:r>
              <w:rPr>
                <w:rFonts w:ascii="Times New Roman" w:hAnsi="Times New Roman" w:hint="eastAsia"/>
                <w:bCs/>
                <w:sz w:val="21"/>
                <w:szCs w:val="21"/>
              </w:rPr>
              <w:t>脚本</w:t>
            </w:r>
          </w:p>
        </w:tc>
        <w:tc>
          <w:tcPr>
            <w:tcW w:w="69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w:t>
            </w:r>
            <w:r>
              <w:rPr>
                <w:rFonts w:ascii="Times New Roman" w:hAnsi="Times New Roman" w:hint="eastAsia"/>
                <w:bCs/>
                <w:sz w:val="21"/>
                <w:szCs w:val="21"/>
              </w:rPr>
              <w:t>ls,</w:t>
            </w:r>
            <w:r>
              <w:rPr>
                <w:rFonts w:ascii="Times New Roman" w:hAnsi="Times New Roman"/>
                <w:bCs/>
                <w:sz w:val="21"/>
                <w:szCs w:val="21"/>
              </w:rPr>
              <w:t>plb</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9960A3" w:rsidRPr="00CD7394" w:rsidTr="009960A3">
        <w:tc>
          <w:tcPr>
            <w:tcW w:w="81.65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java_source</w:t>
            </w:r>
            <w:proofErr w:type="spellEnd"/>
          </w:p>
        </w:tc>
        <w:tc>
          <w:tcPr>
            <w:tcW w:w="75.55pt" w:type="dxa"/>
          </w:tcPr>
          <w:p w:rsidR="009960A3" w:rsidRPr="00CD7394" w:rsidRDefault="009960A3" w:rsidP="00CD7394">
            <w:pPr>
              <w:pStyle w:val="a0"/>
              <w:spacing w:before="3pt" w:after="3pt"/>
              <w:ind w:start="0pt"/>
              <w:rPr>
                <w:rFonts w:ascii="Times New Roman" w:hAnsi="Times New Roman"/>
                <w:bCs/>
                <w:sz w:val="21"/>
                <w:szCs w:val="21"/>
              </w:rPr>
            </w:pPr>
          </w:p>
        </w:tc>
        <w:tc>
          <w:tcPr>
            <w:tcW w:w="207.90pt" w:type="dxa"/>
          </w:tcPr>
          <w:p w:rsidR="009960A3" w:rsidRDefault="009960A3"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J</w:t>
            </w:r>
            <w:r>
              <w:rPr>
                <w:rFonts w:ascii="Times New Roman" w:hAnsi="Times New Roman" w:hint="eastAsia"/>
                <w:bCs/>
                <w:sz w:val="21"/>
                <w:szCs w:val="21"/>
              </w:rPr>
              <w:t xml:space="preserve">ava </w:t>
            </w:r>
            <w:r>
              <w:rPr>
                <w:rFonts w:ascii="Times New Roman" w:hAnsi="Times New Roman"/>
                <w:bCs/>
                <w:sz w:val="21"/>
                <w:szCs w:val="21"/>
              </w:rPr>
              <w:t>source</w:t>
            </w:r>
            <w:r>
              <w:rPr>
                <w:rFonts w:ascii="Times New Roman" w:hAnsi="Times New Roman" w:hint="eastAsia"/>
                <w:bCs/>
                <w:sz w:val="21"/>
                <w:szCs w:val="21"/>
              </w:rPr>
              <w:t>文件</w:t>
            </w:r>
          </w:p>
        </w:tc>
        <w:tc>
          <w:tcPr>
            <w:tcW w:w="69pt" w:type="dxa"/>
          </w:tcPr>
          <w:p w:rsidR="009960A3" w:rsidRDefault="009960A3" w:rsidP="00CD7394">
            <w:pPr>
              <w:pStyle w:val="a0"/>
              <w:spacing w:before="3pt" w:after="3pt"/>
              <w:ind w:start="0pt"/>
              <w:rPr>
                <w:rFonts w:ascii="Times New Roman" w:hAnsi="Times New Roman"/>
                <w:bCs/>
                <w:sz w:val="21"/>
                <w:szCs w:val="21"/>
              </w:rPr>
            </w:pPr>
            <w:proofErr w:type="spellStart"/>
            <w:r>
              <w:rPr>
                <w:rFonts w:ascii="Times New Roman" w:hAnsi="Times New Roman" w:hint="eastAsia"/>
                <w:bCs/>
                <w:sz w:val="21"/>
                <w:szCs w:val="21"/>
              </w:rPr>
              <w:t>pls</w:t>
            </w:r>
            <w:proofErr w:type="spellEnd"/>
          </w:p>
        </w:tc>
        <w:tc>
          <w:tcPr>
            <w:tcW w:w="70.75pt" w:type="dxa"/>
          </w:tcPr>
          <w:p w:rsidR="009960A3" w:rsidRPr="00CD7394" w:rsidRDefault="009960A3" w:rsidP="00CD7394">
            <w:pPr>
              <w:pStyle w:val="a0"/>
              <w:spacing w:before="3pt" w:after="3pt"/>
              <w:ind w:start="0pt"/>
              <w:rPr>
                <w:rFonts w:ascii="Times New Roman" w:hAnsi="Times New Roman"/>
                <w:bCs/>
                <w:sz w:val="21"/>
                <w:szCs w:val="21"/>
              </w:rPr>
            </w:pPr>
          </w:p>
        </w:tc>
      </w:tr>
      <w:tr w:rsidR="008A1B8B" w:rsidRPr="00CD7394" w:rsidTr="009960A3">
        <w:tc>
          <w:tcPr>
            <w:tcW w:w="81.65pt" w:type="dxa"/>
          </w:tcPr>
          <w:p w:rsidR="008A1B8B" w:rsidRDefault="009960A3"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9960A3">
        <w:tc>
          <w:tcPr>
            <w:tcW w:w="81.65pt" w:type="dxa"/>
            <w:vMerge/>
          </w:tcPr>
          <w:p w:rsidR="008A1B8B" w:rsidRPr="00CD7394" w:rsidRDefault="008A1B8B" w:rsidP="00CD7394">
            <w:pPr>
              <w:pStyle w:val="a0"/>
              <w:spacing w:before="3pt" w:after="3pt"/>
              <w:ind w:start="0pt"/>
              <w:rPr>
                <w:rFonts w:ascii="Times New Roman" w:hAnsi="Times New Roman"/>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y</w:t>
            </w:r>
          </w:p>
        </w:tc>
      </w:tr>
      <w:tr w:rsidR="00CD7394" w:rsidRPr="00CD7394" w:rsidTr="009960A3">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pPr>
      <w:bookmarkStart w:id="15" w:name="_Toc387845877"/>
      <w:r>
        <w:rPr>
          <w:rStyle w:val="HighlightedVariable"/>
          <w:rFonts w:hint="eastAsia"/>
          <w:color w:val="auto"/>
        </w:rPr>
        <w:lastRenderedPageBreak/>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pPr>
    </w:p>
    <w:p w:rsidR="001346F4" w:rsidRDefault="001346F4" w:rsidP="001346F4">
      <w:pPr>
        <w:pStyle w:val="3"/>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54922" w:rsidP="001346F4">
      <w:pPr>
        <w:pStyle w:val="a0"/>
      </w:pPr>
      <w:r>
        <w:tab/>
      </w:r>
      <w:proofErr w:type="spellStart"/>
      <w:proofErr w:type="gramStart"/>
      <w:r w:rsidR="001346F4">
        <w:t>list</w:t>
      </w:r>
      <w:r>
        <w:t>file</w:t>
      </w:r>
      <w:proofErr w:type="spellEnd"/>
      <w:proofErr w:type="gramEnd"/>
      <w:r>
        <w:t>:"</w:t>
      </w:r>
      <w:proofErr w:type="spellStart"/>
      <w:r>
        <w:t>objlist</w:t>
      </w:r>
      <w:r w:rsidR="001346F4">
        <w:t>.cfg</w:t>
      </w:r>
      <w:proofErr w:type="spellEnd"/>
      <w:r w:rsidR="001346F4">
        <w:t>",</w:t>
      </w:r>
    </w:p>
    <w:p w:rsidR="001346F4" w:rsidRDefault="001346F4" w:rsidP="001346F4">
      <w:pPr>
        <w:pStyle w:val="a0"/>
      </w:pPr>
      <w:r>
        <w:tab/>
      </w:r>
      <w:proofErr w:type="spellStart"/>
      <w:proofErr w:type="gramStart"/>
      <w:r w:rsidR="00154922">
        <w:t>dbtype</w:t>
      </w:r>
      <w:proofErr w:type="spellEnd"/>
      <w:proofErr w:type="gramEnd"/>
      <w:r>
        <w:t>:"</w:t>
      </w:r>
      <w:r w:rsidR="00154922">
        <w:t xml:space="preserve">script </w:t>
      </w: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54922" w:rsidP="001346F4">
      <w:pPr>
        <w:pStyle w:val="a0"/>
      </w:pPr>
      <w:proofErr w:type="spellStart"/>
      <w:r>
        <w:t>obj</w:t>
      </w:r>
      <w:r w:rsidR="001346F4">
        <w:t>list</w:t>
      </w:r>
      <w:proofErr w:type="spellEnd"/>
      <w:r>
        <w:rPr>
          <w:rFonts w:hint="eastAsia"/>
        </w:rPr>
        <w:t xml:space="preserve"> </w:t>
      </w:r>
      <w:r>
        <w:rPr>
          <w:rFonts w:hint="eastAsia"/>
        </w:rPr>
        <w:t>需要</w:t>
      </w:r>
      <w:r>
        <w:t>下载的对象列表文件</w:t>
      </w:r>
      <w:r w:rsidR="001346F4">
        <w:t>，如果为空则不</w:t>
      </w:r>
      <w:r w:rsidR="001346F4">
        <w:rPr>
          <w:rFonts w:hint="eastAsia"/>
        </w:rPr>
        <w:t>处理</w:t>
      </w:r>
    </w:p>
    <w:p w:rsidR="00154922" w:rsidRDefault="00154922" w:rsidP="00154922">
      <w:pPr>
        <w:pStyle w:val="a0"/>
        <w:ind w:startChars="1250" w:start="160pt" w:hangingChars="350" w:hanging="35pt"/>
      </w:pPr>
      <w:proofErr w:type="spellStart"/>
      <w:r>
        <w:t>dbtype</w:t>
      </w:r>
      <w:proofErr w:type="spellEnd"/>
      <w:r>
        <w:t xml:space="preserve">  </w:t>
      </w:r>
      <w:r>
        <w:rPr>
          <w:rFonts w:hint="eastAsia"/>
        </w:rPr>
        <w:t>数据库</w:t>
      </w:r>
      <w:r>
        <w:t>对象类型，</w:t>
      </w:r>
    </w:p>
    <w:p w:rsidR="00154922" w:rsidRDefault="00154922" w:rsidP="00154922">
      <w:pPr>
        <w:pStyle w:val="a0"/>
        <w:ind w:startChars="1600" w:start="160pt"/>
      </w:pPr>
      <w:r>
        <w:rPr>
          <w:rFonts w:hint="eastAsia"/>
        </w:rPr>
        <w:t>有效值为</w:t>
      </w:r>
    </w:p>
    <w:p w:rsidR="00154922" w:rsidRDefault="00154922" w:rsidP="00154922">
      <w:pPr>
        <w:pStyle w:val="a0"/>
        <w:ind w:startChars="1600" w:start="160pt"/>
      </w:pPr>
      <w:r>
        <w:t>script:</w:t>
      </w:r>
      <w:r>
        <w:rPr>
          <w:rFonts w:hint="eastAsia"/>
        </w:rPr>
        <w:t>数据库</w:t>
      </w:r>
      <w:r>
        <w:t>对象下载为</w:t>
      </w:r>
      <w:proofErr w:type="spellStart"/>
      <w:r>
        <w:rPr>
          <w:rFonts w:hint="eastAsia"/>
        </w:rPr>
        <w:t>sql</w:t>
      </w:r>
      <w:proofErr w:type="spellEnd"/>
      <w:r>
        <w:rPr>
          <w:rFonts w:hint="eastAsia"/>
        </w:rPr>
        <w:t>脚本，</w:t>
      </w:r>
      <w:r>
        <w:t>使用</w:t>
      </w:r>
      <w:r>
        <w:t>slc_getddl.sh</w:t>
      </w:r>
      <w:r>
        <w:t>下载</w:t>
      </w:r>
    </w:p>
    <w:p w:rsidR="00154922" w:rsidRDefault="00154922" w:rsidP="00154922">
      <w:pPr>
        <w:pStyle w:val="a0"/>
        <w:ind w:startChars="1600" w:start="160pt"/>
      </w:pPr>
      <w:r>
        <w:rPr>
          <w:rFonts w:hint="eastAsia"/>
        </w:rPr>
        <w:t>object:</w:t>
      </w:r>
      <w:r>
        <w:rPr>
          <w:rFonts w:hint="eastAsia"/>
        </w:rPr>
        <w:t>表</w:t>
      </w:r>
      <w:r>
        <w:t>，视图等下载为</w:t>
      </w:r>
      <w:proofErr w:type="spellStart"/>
      <w:r>
        <w:rPr>
          <w:rFonts w:hint="eastAsia"/>
        </w:rPr>
        <w:t>xdf</w:t>
      </w:r>
      <w:proofErr w:type="spellEnd"/>
      <w:r>
        <w:rPr>
          <w:rFonts w:hint="eastAsia"/>
        </w:rPr>
        <w:t>文件</w:t>
      </w:r>
      <w:r>
        <w:t>，使用</w:t>
      </w:r>
      <w:r>
        <w:rPr>
          <w:rFonts w:hint="eastAsia"/>
        </w:rPr>
        <w:t>download.pl</w:t>
      </w:r>
      <w:r>
        <w:rPr>
          <w:rFonts w:hint="eastAsia"/>
        </w:rPr>
        <w:t>下载</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pPr>
    </w:p>
    <w:p w:rsidR="001346F4" w:rsidRPr="00F331A5" w:rsidRDefault="001346F4" w:rsidP="001346F4">
      <w:pPr>
        <w:pStyle w:val="3"/>
      </w:pPr>
      <w:bookmarkStart w:id="17" w:name="_Toc387845879"/>
      <w:r>
        <w:rPr>
          <w:rFonts w:hint="eastAsia"/>
        </w:rPr>
        <w:t>列表</w:t>
      </w:r>
      <w:r>
        <w:t>文件说明</w:t>
      </w:r>
      <w:bookmarkEnd w:id="17"/>
    </w:p>
    <w:p w:rsidR="001346F4" w:rsidRDefault="001346F4" w:rsidP="001346F4">
      <w:pPr>
        <w:ind w:startChars="964" w:start="96.40pt"/>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r w:rsidR="00004E21">
              <w:rPr>
                <w:rFonts w:ascii="宋体" w:hAnsi="宋体"/>
                <w:color w:val="000000"/>
                <w:sz w:val="22"/>
                <w:szCs w:val="22"/>
              </w:rPr>
              <w:t>_SPEC</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FD715D" w:rsidP="001346F4">
            <w:pPr>
              <w:rPr>
                <w:rFonts w:ascii="宋体" w:hAnsi="宋体" w:cs="Calibri"/>
                <w:color w:val="000000"/>
                <w:sz w:val="22"/>
                <w:szCs w:val="22"/>
              </w:rPr>
            </w:pPr>
            <w:r>
              <w:rPr>
                <w:rFonts w:ascii="宋体" w:hAnsi="宋体" w:hint="eastAsia"/>
                <w:color w:val="000000"/>
                <w:sz w:val="22"/>
                <w:szCs w:val="22"/>
              </w:rPr>
              <w:t>PACKAGE_</w:t>
            </w:r>
            <w:r w:rsidR="001346F4">
              <w:rPr>
                <w:rFonts w:ascii="宋体" w:hAnsi="宋体" w:hint="eastAsia"/>
                <w:color w:val="000000"/>
                <w:sz w:val="22"/>
                <w:szCs w:val="22"/>
              </w:rPr>
              <w:t>BOD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TYPE_SPEC</w:t>
            </w:r>
          </w:p>
        </w:tc>
        <w:tc>
          <w:tcPr>
            <w:tcW w:w="49.60pt" w:type="dxa"/>
          </w:tcPr>
          <w:p w:rsidR="00514819" w:rsidRDefault="00514819"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类型声明</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TYPE_BODY</w:t>
            </w:r>
          </w:p>
        </w:tc>
        <w:tc>
          <w:tcPr>
            <w:tcW w:w="49.60pt" w:type="dxa"/>
          </w:tcPr>
          <w:p w:rsidR="00514819" w:rsidRDefault="00514819"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类型实现</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p>
        </w:tc>
      </w:tr>
      <w:tr w:rsidR="00514819" w:rsidTr="001346F4">
        <w:trPr>
          <w:trHeight w:val="270"/>
        </w:trPr>
        <w:tc>
          <w:tcPr>
            <w:tcW w:w="109.80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JAVA_SOURCE</w:t>
            </w:r>
          </w:p>
        </w:tc>
        <w:tc>
          <w:tcPr>
            <w:tcW w:w="49.60pt" w:type="dxa"/>
          </w:tcPr>
          <w:p w:rsidR="00514819" w:rsidRDefault="00514819"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r>
              <w:rPr>
                <w:rFonts w:ascii="宋体" w:hAnsi="宋体" w:hint="eastAsia"/>
                <w:color w:val="000000"/>
                <w:sz w:val="22"/>
                <w:szCs w:val="22"/>
              </w:rPr>
              <w:t xml:space="preserve">JAVA </w:t>
            </w:r>
            <w:r>
              <w:rPr>
                <w:rFonts w:ascii="宋体" w:hAnsi="宋体"/>
                <w:color w:val="000000"/>
                <w:sz w:val="22"/>
                <w:szCs w:val="22"/>
              </w:rPr>
              <w:t>SOURCE</w:t>
            </w:r>
          </w:p>
        </w:tc>
        <w:tc>
          <w:tcPr>
            <w:tcW w:w="141.75pt" w:type="dxa"/>
            <w:noWrap/>
            <w:tcMar>
              <w:top w:w="0pt" w:type="dxa"/>
              <w:start w:w="5.40pt" w:type="dxa"/>
              <w:bottom w:w="0pt" w:type="dxa"/>
              <w:end w:w="5.40pt" w:type="dxa"/>
            </w:tcMar>
            <w:vAlign w:val="center"/>
          </w:tcPr>
          <w:p w:rsidR="00514819" w:rsidRDefault="00514819" w:rsidP="001346F4">
            <w:pPr>
              <w:rPr>
                <w:rFonts w:ascii="宋体" w:hAnsi="宋体" w:hint="eastAsia"/>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54922">
      <w:pPr>
        <w:ind w:startChars="964" w:start="96.40pt"/>
      </w:pPr>
      <w:r>
        <w:t>LOOKUP|CUX.CUX_LOOKUP</w:t>
      </w:r>
    </w:p>
    <w:p w:rsidR="00575592" w:rsidRPr="001346F4" w:rsidRDefault="00575592" w:rsidP="00F02EA7">
      <w:pPr>
        <w:pStyle w:val="a0"/>
        <w:ind w:start="0pt"/>
      </w:pPr>
    </w:p>
    <w:p w:rsidR="001346F4" w:rsidRDefault="001346F4" w:rsidP="001346F4">
      <w:pPr>
        <w:pStyle w:val="2"/>
      </w:pPr>
      <w:bookmarkStart w:id="18" w:name="_Toc387845880"/>
      <w:r>
        <w:rPr>
          <w:rStyle w:val="HighlightedVariable"/>
          <w:rFonts w:hint="eastAsia"/>
          <w:color w:val="auto"/>
        </w:rPr>
        <w:lastRenderedPageBreak/>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pPr>
      <w:r>
        <w:rPr>
          <w:rFonts w:hint="eastAsia"/>
        </w:rPr>
        <w:t>执行</w:t>
      </w:r>
      <w:r>
        <w:t>完毕后，会下载安装日志至</w:t>
      </w:r>
      <w:r>
        <w:rPr>
          <w:rFonts w:hint="eastAsia"/>
        </w:rPr>
        <w:t>当前</w:t>
      </w:r>
      <w:r>
        <w:t>目录</w:t>
      </w:r>
    </w:p>
    <w:p w:rsidR="001346F4" w:rsidRPr="00FE7937" w:rsidRDefault="001346F4" w:rsidP="001346F4">
      <w:pPr>
        <w:pStyle w:val="HeadingBar"/>
      </w:pPr>
    </w:p>
    <w:p w:rsidR="001346F4" w:rsidRDefault="001346F4" w:rsidP="001346F4">
      <w:pPr>
        <w:pStyle w:val="3"/>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D019D5" w:rsidRDefault="00D019D5">
      <w:r>
        <w:separator/>
      </w:r>
    </w:p>
  </w:endnote>
  <w:endnote w:type="continuationSeparator" w:id="0">
    <w:p w:rsidR="00D019D5" w:rsidRDefault="00D019D5">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notTrueType/>
    <w:pitch w:val="fixed"/>
    <w:sig w:usb0="00000003" w:usb1="00000000" w:usb2="00000000" w:usb3="00000000" w:csb0="00000001"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notTrueType/>
    <w:pitch w:val="variable"/>
    <w:sig w:usb0="00000003" w:usb1="00000000" w:usb2="00000000" w:usb3="00000000" w:csb0="00000001" w:csb1="00000000"/>
  </w:font>
  <w:font w:name="PMingLiU">
    <w:altName w:val="新細明體"/>
    <w:panose1 w:val="02020500000000000000"/>
    <w:charset w:characterSet="Big5"/>
    <w:family w:val="auto"/>
    <w:notTrueType/>
    <w:pitch w:val="variable"/>
    <w:sig w:usb0="00000001" w:usb1="08080000" w:usb2="00000010" w:usb3="00000000" w:csb0="00100000"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rsidP="008D7B60">
    <w:pPr>
      <w:pStyle w:val="a5"/>
      <w:tabs>
        <w:tab w:val="center" w:pos="270pt"/>
        <w:tab w:val="end" w:pos="486pt"/>
        <w:tab w:val="end" w:pos="522pt"/>
      </w:tabs>
    </w:pPr>
    <w:r>
      <w:rPr>
        <w:rFonts w:hint="eastAsia"/>
        <w:b/>
        <w:bCs/>
        <w:szCs w:val="16"/>
      </w:rPr>
      <w:t>程序</w:t>
    </w:r>
    <w:r w:rsidR="00BD5CE9">
      <w:rPr>
        <w:rFonts w:hint="eastAsia"/>
        <w:b/>
        <w:bCs/>
        <w:szCs w:val="16"/>
      </w:rPr>
      <w:t>自动下载</w:t>
    </w:r>
    <w:r>
      <w:rPr>
        <w:rFonts w:hint="eastAsia"/>
        <w:b/>
        <w:bCs/>
        <w:szCs w:val="16"/>
      </w:rPr>
      <w:t>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9960A3">
      <w:rPr>
        <w:rStyle w:val="ab"/>
        <w:b/>
        <w:bCs/>
        <w:noProof/>
      </w:rPr>
      <w:t>10</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9960A3">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1346F4" w:rsidRDefault="001346F4">
    <w:pPr>
      <w:pStyle w:val="a5"/>
      <w:ind w:end="18pt"/>
    </w:pPr>
  </w:p>
  <w:p w:rsidR="001346F4" w:rsidRDefault="001346F4"/>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D019D5" w:rsidRDefault="00D019D5">
      <w:r>
        <w:separator/>
      </w:r>
    </w:p>
  </w:footnote>
  <w:footnote w:type="continuationSeparator" w:id="0">
    <w:p w:rsidR="00D019D5" w:rsidRDefault="00D019D5">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6"/>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UserName" w:val="om admin"/>
  </w:docVars>
  <w:rsids>
    <w:rsidRoot w:val="005D78B1"/>
    <w:rsid w:val="00001605"/>
    <w:rsid w:val="000024D7"/>
    <w:rsid w:val="000047E0"/>
    <w:rsid w:val="00004E21"/>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4922"/>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D14D9"/>
    <w:rsid w:val="003E0603"/>
    <w:rsid w:val="003E1FE0"/>
    <w:rsid w:val="003E6217"/>
    <w:rsid w:val="003E73DB"/>
    <w:rsid w:val="003F7919"/>
    <w:rsid w:val="004125E4"/>
    <w:rsid w:val="00412B34"/>
    <w:rsid w:val="00417BB5"/>
    <w:rsid w:val="0042051A"/>
    <w:rsid w:val="00433A37"/>
    <w:rsid w:val="0044185F"/>
    <w:rsid w:val="00443803"/>
    <w:rsid w:val="0045457F"/>
    <w:rsid w:val="00455E02"/>
    <w:rsid w:val="00456066"/>
    <w:rsid w:val="00462E1B"/>
    <w:rsid w:val="004650F8"/>
    <w:rsid w:val="00495B06"/>
    <w:rsid w:val="004A2F4C"/>
    <w:rsid w:val="004A3EFB"/>
    <w:rsid w:val="004B43FB"/>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4819"/>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60A3"/>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4AB0"/>
    <w:rsid w:val="00BB6D81"/>
    <w:rsid w:val="00BB7C67"/>
    <w:rsid w:val="00BC141F"/>
    <w:rsid w:val="00BC2447"/>
    <w:rsid w:val="00BC2895"/>
    <w:rsid w:val="00BC77A9"/>
    <w:rsid w:val="00BD3D37"/>
    <w:rsid w:val="00BD5CE9"/>
    <w:rsid w:val="00BE0E67"/>
    <w:rsid w:val="00BF0352"/>
    <w:rsid w:val="00BF18B8"/>
    <w:rsid w:val="00BF420E"/>
    <w:rsid w:val="00C02980"/>
    <w:rsid w:val="00C042F3"/>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19D5"/>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649A"/>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D715D"/>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uiPriority w:val="1"/>
    <w:semiHidden/>
    <w:unhideWhenUsed/>
  </w:style>
  <w:style w:type="table" w:default="1" w:styleId="a3">
    <w:name w:val="Normal Table"/>
    <w:uiPriority w:val="99"/>
    <w:semiHidden/>
    <w:unhideWhenUsed/>
    <w:tblPr>
      <w:tblInd w:w="0pt" w:type="dxa"/>
      <w:tblCellMar>
        <w:top w:w="0pt" w:type="dxa"/>
        <w:start w:w="5.40pt" w:type="dxa"/>
        <w:bottom w:w="0pt" w:type="dxa"/>
        <w:end w:w="5.40pt" w:type="dxa"/>
      </w:tblCellMar>
    </w:tblPr>
  </w:style>
  <w:style w:type="numbering" w:default="1" w:styleId="a4">
    <w:name w:val="No List"/>
    <w:uiPriority w:val="99"/>
    <w:semiHidden/>
    <w:unhideWhenUsed/>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1">
    <w:name w:val="TOC 标题1"/>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end="5pt"/>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11">
    <w:name w:val="标题1"/>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正文文字 Char,?y????×? Char,???? Char,?y????¡Á? Char,?y????? Char,?y???? Char,bt Char,Body Text 1 Char,建议书标准 Char,ändrad Char, ändrad Char,paragraph 2 Char,paragraph 21 Char,t Char,contents Char,?y???????¨¬?¡§|? Char,?y??? Char"/>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DBE156D9-1F69-46C1-9DB5-E20E62078210}">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279</TotalTime>
  <Pages>10</Pages>
  <Words>943</Words>
  <Characters>5376</Characters>
  <Application>Microsoft Office Word</Application>
  <DocSecurity>0</DocSecurity>
  <Lines>44</Lines>
  <Paragraphs>12</Paragraphs>
  <ScaleCrop>false</ScaleCrop>
  <Company>IBM</Company>
  <LinksUpToDate>false</LinksUpToDate>
  <CharactersWithSpaces>6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10</cp:revision>
  <cp:lastPrinted>1899-12-31T16:00:00Z</cp:lastPrinted>
  <dcterms:created xsi:type="dcterms:W3CDTF">2014-05-14T03:15:00Z</dcterms:created>
  <dcterms:modified xsi:type="dcterms:W3CDTF">2014-05-20T02:05:00Z</dcterms:modified>
</cp:coreProperties>
</file>